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3E7CB1" w:rsidRPr="005F2786" w:rsidRDefault="00404351">
      <w:pPr>
        <w:rPr>
          <w:rFonts w:ascii="Times New Roman" w:hAnsi="Times New Roman" w:cs="Times New Roman"/>
          <w:sz w:val="24"/>
          <w:szCs w:val="24"/>
        </w:rPr>
      </w:pPr>
      <w:r>
        <w:object w:dxaOrig="10856" w:dyaOrig="13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613.5pt" o:ole="">
            <v:imagedata r:id="rId8" o:title=""/>
          </v:shape>
          <o:OLEObject Type="Embed" ProgID="Visio.Drawing.11" ShapeID="_x0000_i1025" DrawAspect="Content" ObjectID="_1582026294" r:id="rId9"/>
        </w:object>
      </w:r>
    </w:p>
    <w:sectPr w:rsidR="003E7CB1" w:rsidRPr="005F2786" w:rsidSect="0008402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1B00" w:rsidRDefault="00381B00" w:rsidP="00032BD5">
      <w:pPr>
        <w:spacing w:after="0" w:line="240" w:lineRule="auto"/>
      </w:pPr>
      <w:r>
        <w:separator/>
      </w:r>
    </w:p>
  </w:endnote>
  <w:endnote w:type="continuationSeparator" w:id="0">
    <w:p w:rsidR="00381B00" w:rsidRDefault="00381B00" w:rsidP="00032B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71C" w:rsidRDefault="00A4071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71C" w:rsidRDefault="00A4071C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71C" w:rsidRDefault="00A4071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1B00" w:rsidRDefault="00381B00" w:rsidP="00032BD5">
      <w:pPr>
        <w:spacing w:after="0" w:line="240" w:lineRule="auto"/>
      </w:pPr>
      <w:r>
        <w:separator/>
      </w:r>
    </w:p>
  </w:footnote>
  <w:footnote w:type="continuationSeparator" w:id="0">
    <w:p w:rsidR="00381B00" w:rsidRDefault="00381B00" w:rsidP="00032B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71C" w:rsidRDefault="00A4071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5899" w:type="dxa"/>
      <w:tblInd w:w="-7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1827"/>
      <w:gridCol w:w="4127"/>
      <w:gridCol w:w="1559"/>
      <w:gridCol w:w="8386"/>
    </w:tblGrid>
    <w:tr w:rsidR="00032BD5" w:rsidTr="00694A01">
      <w:trPr>
        <w:trHeight w:val="464"/>
      </w:trPr>
      <w:tc>
        <w:tcPr>
          <w:tcW w:w="1827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stBilgi"/>
            <w:tabs>
              <w:tab w:val="right" w:pos="1922"/>
            </w:tabs>
            <w:jc w:val="center"/>
          </w:pPr>
          <w:r w:rsidRPr="00514E82"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 wp14:anchorId="128778E8" wp14:editId="72361D64">
                <wp:extent cx="1095375" cy="1143000"/>
                <wp:effectExtent l="0" t="0" r="9525" b="0"/>
                <wp:docPr id="5" name="Resim 5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27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87792B" w:rsidP="004B4819">
          <w:pPr>
            <w:pStyle w:val="stBilgi"/>
            <w:jc w:val="center"/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</w:pPr>
          <w:r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>ISPARTA</w:t>
          </w:r>
          <w:r w:rsidR="004B4819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 İL </w:t>
          </w:r>
          <w:r w:rsidR="008952D8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>BALIKÇILIK VE SU ÜRÜNLERİ</w:t>
          </w:r>
          <w:r w:rsidR="004B4819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 </w:t>
          </w:r>
          <w:proofErr w:type="gramStart"/>
          <w:r w:rsidR="004B4819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ŞUBE </w:t>
          </w:r>
          <w:r w:rsidR="00032BD5" w:rsidRPr="00423144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 MÜDÜRLÜĞÜ</w:t>
          </w:r>
          <w:proofErr w:type="gramEnd"/>
        </w:p>
        <w:p w:rsidR="00423144" w:rsidRPr="00423144" w:rsidRDefault="00423144" w:rsidP="004B4819">
          <w:pPr>
            <w:pStyle w:val="stBilgi"/>
            <w:jc w:val="center"/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</w:pPr>
        </w:p>
        <w:p w:rsidR="00032BD5" w:rsidRPr="007E2B50" w:rsidRDefault="00032BD5" w:rsidP="00423144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423144">
            <w:rPr>
              <w:rFonts w:ascii="Times New Roman" w:hAnsi="Times New Roman"/>
              <w:b/>
              <w:sz w:val="24"/>
              <w:szCs w:val="24"/>
            </w:rPr>
            <w:t xml:space="preserve"> </w:t>
          </w:r>
          <w:r w:rsidR="00423144" w:rsidRPr="00423144">
            <w:rPr>
              <w:rFonts w:ascii="Times New Roman" w:hAnsi="Times New Roman"/>
              <w:b/>
              <w:sz w:val="24"/>
              <w:szCs w:val="24"/>
            </w:rPr>
            <w:t>ORGANİSAZYON ŞEMASI</w:t>
          </w:r>
        </w:p>
      </w:tc>
      <w:tc>
        <w:tcPr>
          <w:tcW w:w="155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>
            <w:rPr>
              <w:rFonts w:ascii="Times New Roman" w:hAnsi="Times New Roman"/>
              <w:sz w:val="16"/>
              <w:szCs w:val="16"/>
            </w:rPr>
            <w:t>Dokuman Kodu</w:t>
          </w:r>
        </w:p>
      </w:tc>
      <w:tc>
        <w:tcPr>
          <w:tcW w:w="838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8E173F" w:rsidRDefault="00F067A9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>
            <w:rPr>
              <w:rFonts w:ascii="Times New Roman" w:hAnsi="Times New Roman"/>
              <w:sz w:val="16"/>
              <w:szCs w:val="16"/>
              <w:highlight w:val="yellow"/>
            </w:rPr>
            <w:t>GTHB.32</w:t>
          </w:r>
          <w:proofErr w:type="gramStart"/>
          <w:r w:rsidR="00032BD5">
            <w:rPr>
              <w:rFonts w:ascii="Times New Roman" w:hAnsi="Times New Roman"/>
              <w:sz w:val="16"/>
              <w:szCs w:val="16"/>
              <w:highlight w:val="yellow"/>
            </w:rPr>
            <w:t>..</w:t>
          </w:r>
          <w:proofErr w:type="gramEnd"/>
          <w:r w:rsidR="00032BD5">
            <w:rPr>
              <w:rFonts w:ascii="Times New Roman" w:hAnsi="Times New Roman"/>
              <w:sz w:val="16"/>
              <w:szCs w:val="16"/>
              <w:highlight w:val="yellow"/>
            </w:rPr>
            <w:t>İLM.</w:t>
          </w:r>
          <w:r w:rsidR="00032BD5" w:rsidRPr="008E173F">
            <w:rPr>
              <w:rFonts w:ascii="Times New Roman" w:hAnsi="Times New Roman"/>
              <w:sz w:val="16"/>
              <w:szCs w:val="16"/>
              <w:highlight w:val="yellow"/>
            </w:rPr>
            <w:t>İKS/KYS.</w:t>
          </w:r>
          <w:r w:rsidR="00E02DC7">
            <w:rPr>
              <w:rFonts w:ascii="Times New Roman" w:hAnsi="Times New Roman"/>
              <w:sz w:val="16"/>
              <w:szCs w:val="16"/>
              <w:highlight w:val="yellow"/>
            </w:rPr>
            <w:t>OR.ŞM.</w:t>
          </w:r>
          <w:r w:rsidR="004B4819">
            <w:rPr>
              <w:rFonts w:ascii="Times New Roman" w:hAnsi="Times New Roman"/>
              <w:sz w:val="16"/>
              <w:szCs w:val="16"/>
              <w:highlight w:val="yellow"/>
            </w:rPr>
            <w:t>TBL.</w:t>
          </w:r>
          <w:r w:rsidR="004B4819">
            <w:rPr>
              <w:rFonts w:ascii="Times New Roman" w:hAnsi="Times New Roman"/>
              <w:sz w:val="16"/>
              <w:szCs w:val="16"/>
            </w:rPr>
            <w:t>01/</w:t>
          </w:r>
          <w:r w:rsidR="008952D8">
            <w:rPr>
              <w:rFonts w:ascii="Times New Roman" w:hAnsi="Times New Roman"/>
              <w:sz w:val="16"/>
              <w:szCs w:val="16"/>
            </w:rPr>
            <w:t>12</w:t>
          </w:r>
        </w:p>
      </w:tc>
    </w:tr>
    <w:tr w:rsidR="00032BD5" w:rsidTr="00694A01">
      <w:trPr>
        <w:trHeight w:val="463"/>
      </w:trPr>
      <w:tc>
        <w:tcPr>
          <w:tcW w:w="18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stBilgi"/>
            <w:tabs>
              <w:tab w:val="right" w:pos="1922"/>
            </w:tabs>
            <w:jc w:val="center"/>
            <w:rPr>
              <w:rFonts w:ascii="Arial" w:hAnsi="Arial" w:cs="Arial"/>
              <w:b/>
              <w:noProof/>
              <w:lang w:eastAsia="tr-TR"/>
            </w:rPr>
          </w:pPr>
        </w:p>
      </w:tc>
      <w:tc>
        <w:tcPr>
          <w:tcW w:w="41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Pr="007E2B50" w:rsidRDefault="00032BD5" w:rsidP="00032BD5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</w:p>
      </w:tc>
      <w:tc>
        <w:tcPr>
          <w:tcW w:w="1559" w:type="dxa"/>
          <w:tcBorders>
            <w:left w:val="single" w:sz="4" w:space="0" w:color="000000"/>
            <w:right w:val="single" w:sz="4" w:space="0" w:color="000000"/>
          </w:tcBorders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3C31DE">
            <w:rPr>
              <w:rFonts w:ascii="Times New Roman" w:hAnsi="Times New Roman"/>
              <w:sz w:val="16"/>
              <w:szCs w:val="16"/>
            </w:rPr>
            <w:t>Revizyon No</w:t>
          </w:r>
        </w:p>
      </w:tc>
      <w:tc>
        <w:tcPr>
          <w:tcW w:w="838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>
            <w:rPr>
              <w:rFonts w:ascii="Times New Roman" w:hAnsi="Times New Roman"/>
              <w:sz w:val="16"/>
              <w:szCs w:val="16"/>
            </w:rPr>
            <w:t>00</w:t>
          </w:r>
        </w:p>
      </w:tc>
    </w:tr>
    <w:tr w:rsidR="00032BD5" w:rsidTr="00694A01">
      <w:trPr>
        <w:trHeight w:val="463"/>
      </w:trPr>
      <w:tc>
        <w:tcPr>
          <w:tcW w:w="18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stBilgi"/>
            <w:tabs>
              <w:tab w:val="right" w:pos="1922"/>
            </w:tabs>
            <w:jc w:val="center"/>
            <w:rPr>
              <w:rFonts w:ascii="Arial" w:hAnsi="Arial" w:cs="Arial"/>
              <w:b/>
              <w:noProof/>
              <w:lang w:eastAsia="tr-TR"/>
            </w:rPr>
          </w:pPr>
        </w:p>
      </w:tc>
      <w:tc>
        <w:tcPr>
          <w:tcW w:w="41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Pr="007E2B50" w:rsidRDefault="00032BD5" w:rsidP="00032BD5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</w:p>
      </w:tc>
      <w:tc>
        <w:tcPr>
          <w:tcW w:w="1559" w:type="dxa"/>
          <w:tcBorders>
            <w:left w:val="single" w:sz="4" w:space="0" w:color="000000"/>
            <w:right w:val="single" w:sz="4" w:space="0" w:color="000000"/>
          </w:tcBorders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3C31DE">
            <w:rPr>
              <w:rFonts w:ascii="Times New Roman" w:hAnsi="Times New Roman"/>
              <w:sz w:val="16"/>
              <w:szCs w:val="16"/>
            </w:rPr>
            <w:t>Revizyon Tarihi</w:t>
          </w:r>
        </w:p>
      </w:tc>
      <w:tc>
        <w:tcPr>
          <w:tcW w:w="838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>
            <w:rPr>
              <w:rFonts w:ascii="Times New Roman" w:hAnsi="Times New Roman"/>
              <w:sz w:val="16"/>
              <w:szCs w:val="16"/>
            </w:rPr>
            <w:t>00.00.0000</w:t>
          </w:r>
        </w:p>
      </w:tc>
    </w:tr>
    <w:tr w:rsidR="00032BD5" w:rsidTr="00694A01">
      <w:trPr>
        <w:trHeight w:val="463"/>
      </w:trPr>
      <w:tc>
        <w:tcPr>
          <w:tcW w:w="18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stBilgi"/>
            <w:tabs>
              <w:tab w:val="right" w:pos="1922"/>
            </w:tabs>
            <w:jc w:val="center"/>
            <w:rPr>
              <w:rFonts w:ascii="Arial" w:hAnsi="Arial" w:cs="Arial"/>
              <w:b/>
              <w:noProof/>
              <w:lang w:eastAsia="tr-TR"/>
            </w:rPr>
          </w:pPr>
        </w:p>
      </w:tc>
      <w:tc>
        <w:tcPr>
          <w:tcW w:w="41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Pr="007E2B50" w:rsidRDefault="00032BD5" w:rsidP="00032BD5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</w:p>
      </w:tc>
      <w:tc>
        <w:tcPr>
          <w:tcW w:w="1559" w:type="dxa"/>
          <w:tcBorders>
            <w:left w:val="single" w:sz="4" w:space="0" w:color="000000"/>
            <w:right w:val="single" w:sz="4" w:space="0" w:color="000000"/>
          </w:tcBorders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3C31DE">
            <w:rPr>
              <w:rFonts w:ascii="Times New Roman" w:hAnsi="Times New Roman"/>
              <w:sz w:val="16"/>
              <w:szCs w:val="16"/>
            </w:rPr>
            <w:t>Yayın Tarihi</w:t>
          </w:r>
        </w:p>
      </w:tc>
      <w:tc>
        <w:tcPr>
          <w:tcW w:w="838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032BD5" w:rsidRPr="00CA2154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</w:tc>
    </w:tr>
    <w:tr w:rsidR="00032BD5" w:rsidTr="00694A01">
      <w:trPr>
        <w:trHeight w:val="463"/>
      </w:trPr>
      <w:tc>
        <w:tcPr>
          <w:tcW w:w="18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Default="00032BD5" w:rsidP="00032BD5">
          <w:pPr>
            <w:pStyle w:val="stBilgi"/>
            <w:tabs>
              <w:tab w:val="right" w:pos="1922"/>
            </w:tabs>
            <w:jc w:val="center"/>
            <w:rPr>
              <w:rFonts w:ascii="Arial" w:hAnsi="Arial" w:cs="Arial"/>
              <w:b/>
              <w:noProof/>
              <w:lang w:eastAsia="tr-TR"/>
            </w:rPr>
          </w:pPr>
        </w:p>
      </w:tc>
      <w:tc>
        <w:tcPr>
          <w:tcW w:w="4127" w:type="dxa"/>
          <w:vMerge/>
          <w:tcBorders>
            <w:left w:val="single" w:sz="4" w:space="0" w:color="000000"/>
            <w:right w:val="single" w:sz="4" w:space="0" w:color="000000"/>
          </w:tcBorders>
          <w:vAlign w:val="center"/>
        </w:tcPr>
        <w:p w:rsidR="00032BD5" w:rsidRPr="007E2B50" w:rsidRDefault="00032BD5" w:rsidP="00032BD5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</w:p>
      </w:tc>
      <w:tc>
        <w:tcPr>
          <w:tcW w:w="1559" w:type="dxa"/>
          <w:tcBorders>
            <w:left w:val="single" w:sz="4" w:space="0" w:color="000000"/>
            <w:right w:val="single" w:sz="4" w:space="0" w:color="000000"/>
          </w:tcBorders>
        </w:tcPr>
        <w:p w:rsidR="00032BD5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3C31DE">
            <w:rPr>
              <w:rFonts w:ascii="Times New Roman" w:hAnsi="Times New Roman"/>
              <w:sz w:val="16"/>
              <w:szCs w:val="16"/>
            </w:rPr>
            <w:t>Sayfa Sayısı</w:t>
          </w:r>
        </w:p>
      </w:tc>
      <w:tc>
        <w:tcPr>
          <w:tcW w:w="838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032BD5" w:rsidRPr="003C31DE" w:rsidRDefault="00032BD5" w:rsidP="00032BD5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A34BE1">
            <w:rPr>
              <w:rFonts w:ascii="Times New Roman" w:hAnsi="Times New Roman"/>
              <w:sz w:val="16"/>
              <w:szCs w:val="16"/>
            </w:rPr>
            <w:t xml:space="preserve">Sayfa </w: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begin"/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instrText>PAGE  \* Arabic  \* MERGEFORMAT</w:instrTex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separate"/>
          </w:r>
          <w:r w:rsidR="00441E75">
            <w:rPr>
              <w:rFonts w:ascii="Times New Roman" w:hAnsi="Times New Roman"/>
              <w:b/>
              <w:bCs/>
              <w:noProof/>
              <w:sz w:val="16"/>
              <w:szCs w:val="16"/>
            </w:rPr>
            <w:t>1</w: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end"/>
          </w:r>
          <w:r w:rsidRPr="00A34BE1">
            <w:rPr>
              <w:rFonts w:ascii="Times New Roman" w:hAnsi="Times New Roman"/>
              <w:sz w:val="16"/>
              <w:szCs w:val="16"/>
            </w:rPr>
            <w:t xml:space="preserve"> / </w: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begin"/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instrText>NUMPAGES  \* Arabic  \* MERGEFORMAT</w:instrTex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separate"/>
          </w:r>
          <w:r w:rsidR="00441E75">
            <w:rPr>
              <w:rFonts w:ascii="Times New Roman" w:hAnsi="Times New Roman"/>
              <w:b/>
              <w:bCs/>
              <w:noProof/>
              <w:sz w:val="16"/>
              <w:szCs w:val="16"/>
            </w:rPr>
            <w:t>1</w:t>
          </w:r>
          <w:r w:rsidRPr="00A34BE1">
            <w:rPr>
              <w:rFonts w:ascii="Times New Roman" w:hAnsi="Times New Roman"/>
              <w:b/>
              <w:bCs/>
              <w:sz w:val="16"/>
              <w:szCs w:val="16"/>
            </w:rPr>
            <w:fldChar w:fldCharType="end"/>
          </w:r>
        </w:p>
      </w:tc>
    </w:tr>
  </w:tbl>
  <w:p w:rsidR="00032BD5" w:rsidRDefault="00032BD5">
    <w:pPr>
      <w:pStyle w:val="stBilgi"/>
    </w:pPr>
  </w:p>
  <w:p w:rsidR="00032BD5" w:rsidRDefault="00032BD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071C" w:rsidRDefault="00A4071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C96535"/>
    <w:multiLevelType w:val="hybridMultilevel"/>
    <w:tmpl w:val="F028EED8"/>
    <w:lvl w:ilvl="0" w:tplc="719E30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EC3F42">
      <w:numFmt w:val="none"/>
      <w:lvlText w:val=""/>
      <w:lvlJc w:val="left"/>
      <w:pPr>
        <w:tabs>
          <w:tab w:val="num" w:pos="360"/>
        </w:tabs>
      </w:pPr>
    </w:lvl>
    <w:lvl w:ilvl="2" w:tplc="4BA4347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6FA52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82654D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7C6B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A6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1182B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FA6B8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2368"/>
    <w:rsid w:val="00001F1A"/>
    <w:rsid w:val="000025D0"/>
    <w:rsid w:val="00032BD5"/>
    <w:rsid w:val="00062F21"/>
    <w:rsid w:val="00066F39"/>
    <w:rsid w:val="00074157"/>
    <w:rsid w:val="00081BF3"/>
    <w:rsid w:val="00084026"/>
    <w:rsid w:val="000850FA"/>
    <w:rsid w:val="000952A6"/>
    <w:rsid w:val="000A4D65"/>
    <w:rsid w:val="000D1198"/>
    <w:rsid w:val="000E2BF6"/>
    <w:rsid w:val="000E54A0"/>
    <w:rsid w:val="000F407C"/>
    <w:rsid w:val="000F59AD"/>
    <w:rsid w:val="001137E1"/>
    <w:rsid w:val="00132C21"/>
    <w:rsid w:val="00146F00"/>
    <w:rsid w:val="001539B7"/>
    <w:rsid w:val="00165379"/>
    <w:rsid w:val="00165F4E"/>
    <w:rsid w:val="00171A6F"/>
    <w:rsid w:val="00171FE1"/>
    <w:rsid w:val="00180406"/>
    <w:rsid w:val="0019738A"/>
    <w:rsid w:val="00210D4A"/>
    <w:rsid w:val="00216ED0"/>
    <w:rsid w:val="002357E9"/>
    <w:rsid w:val="00236C00"/>
    <w:rsid w:val="00251F6A"/>
    <w:rsid w:val="00253A66"/>
    <w:rsid w:val="00265C0E"/>
    <w:rsid w:val="002805F4"/>
    <w:rsid w:val="00290C14"/>
    <w:rsid w:val="00291697"/>
    <w:rsid w:val="00295C1B"/>
    <w:rsid w:val="002B37DE"/>
    <w:rsid w:val="002F648C"/>
    <w:rsid w:val="00306180"/>
    <w:rsid w:val="00310F6E"/>
    <w:rsid w:val="0032145F"/>
    <w:rsid w:val="00333CC2"/>
    <w:rsid w:val="00364C08"/>
    <w:rsid w:val="003756EC"/>
    <w:rsid w:val="00381B00"/>
    <w:rsid w:val="00395356"/>
    <w:rsid w:val="00395BE5"/>
    <w:rsid w:val="003A29CC"/>
    <w:rsid w:val="003A2B1E"/>
    <w:rsid w:val="003A6263"/>
    <w:rsid w:val="003B2829"/>
    <w:rsid w:val="003E4E11"/>
    <w:rsid w:val="003E7CB1"/>
    <w:rsid w:val="003F1F00"/>
    <w:rsid w:val="00404351"/>
    <w:rsid w:val="00413CFE"/>
    <w:rsid w:val="00423144"/>
    <w:rsid w:val="00432FE7"/>
    <w:rsid w:val="00435B44"/>
    <w:rsid w:val="00441E75"/>
    <w:rsid w:val="00442368"/>
    <w:rsid w:val="0045223B"/>
    <w:rsid w:val="00462FC1"/>
    <w:rsid w:val="00475679"/>
    <w:rsid w:val="00482CE4"/>
    <w:rsid w:val="004A3FE6"/>
    <w:rsid w:val="004B4819"/>
    <w:rsid w:val="004D5964"/>
    <w:rsid w:val="004D5A1C"/>
    <w:rsid w:val="004F1CC7"/>
    <w:rsid w:val="00500F56"/>
    <w:rsid w:val="00501C7B"/>
    <w:rsid w:val="005031E7"/>
    <w:rsid w:val="00514661"/>
    <w:rsid w:val="00516EEF"/>
    <w:rsid w:val="00527623"/>
    <w:rsid w:val="00545994"/>
    <w:rsid w:val="00547B13"/>
    <w:rsid w:val="00560CB6"/>
    <w:rsid w:val="005841E5"/>
    <w:rsid w:val="0059023A"/>
    <w:rsid w:val="005A7BD7"/>
    <w:rsid w:val="005B5D99"/>
    <w:rsid w:val="005B7AD9"/>
    <w:rsid w:val="005C0C1A"/>
    <w:rsid w:val="005C5597"/>
    <w:rsid w:val="005D5D44"/>
    <w:rsid w:val="005F23A1"/>
    <w:rsid w:val="005F2786"/>
    <w:rsid w:val="0062067D"/>
    <w:rsid w:val="00625B70"/>
    <w:rsid w:val="00641EA4"/>
    <w:rsid w:val="00650DE3"/>
    <w:rsid w:val="00665517"/>
    <w:rsid w:val="006658CD"/>
    <w:rsid w:val="00666CA0"/>
    <w:rsid w:val="0067415C"/>
    <w:rsid w:val="00683BB4"/>
    <w:rsid w:val="00684025"/>
    <w:rsid w:val="00692896"/>
    <w:rsid w:val="00694A01"/>
    <w:rsid w:val="006C48B1"/>
    <w:rsid w:val="006D3DF6"/>
    <w:rsid w:val="006E1B00"/>
    <w:rsid w:val="006E59CC"/>
    <w:rsid w:val="007222E3"/>
    <w:rsid w:val="00747082"/>
    <w:rsid w:val="00763F84"/>
    <w:rsid w:val="007657E0"/>
    <w:rsid w:val="00770495"/>
    <w:rsid w:val="00775437"/>
    <w:rsid w:val="007936A4"/>
    <w:rsid w:val="007979A5"/>
    <w:rsid w:val="007B00DF"/>
    <w:rsid w:val="007C1673"/>
    <w:rsid w:val="007D1949"/>
    <w:rsid w:val="007E1686"/>
    <w:rsid w:val="007E48F3"/>
    <w:rsid w:val="008070CB"/>
    <w:rsid w:val="00816B9A"/>
    <w:rsid w:val="00817416"/>
    <w:rsid w:val="00850BB3"/>
    <w:rsid w:val="00855FFE"/>
    <w:rsid w:val="008576DB"/>
    <w:rsid w:val="00866AE9"/>
    <w:rsid w:val="0086736F"/>
    <w:rsid w:val="008726F2"/>
    <w:rsid w:val="0087792B"/>
    <w:rsid w:val="00881E5D"/>
    <w:rsid w:val="00883A91"/>
    <w:rsid w:val="008949F1"/>
    <w:rsid w:val="008952D8"/>
    <w:rsid w:val="00895FC7"/>
    <w:rsid w:val="008A0F8F"/>
    <w:rsid w:val="008A3D96"/>
    <w:rsid w:val="008A7453"/>
    <w:rsid w:val="008B03D4"/>
    <w:rsid w:val="008C3371"/>
    <w:rsid w:val="008D761E"/>
    <w:rsid w:val="008E582A"/>
    <w:rsid w:val="008E7C23"/>
    <w:rsid w:val="008F7504"/>
    <w:rsid w:val="00907B8F"/>
    <w:rsid w:val="00925E38"/>
    <w:rsid w:val="0094306E"/>
    <w:rsid w:val="009571BA"/>
    <w:rsid w:val="009703D5"/>
    <w:rsid w:val="009751ED"/>
    <w:rsid w:val="009954A0"/>
    <w:rsid w:val="009A54F9"/>
    <w:rsid w:val="009B4752"/>
    <w:rsid w:val="009C2E0A"/>
    <w:rsid w:val="009E5AE3"/>
    <w:rsid w:val="00A202E9"/>
    <w:rsid w:val="00A35424"/>
    <w:rsid w:val="00A4071C"/>
    <w:rsid w:val="00A57251"/>
    <w:rsid w:val="00A83326"/>
    <w:rsid w:val="00A8492C"/>
    <w:rsid w:val="00AA1718"/>
    <w:rsid w:val="00AA1B42"/>
    <w:rsid w:val="00AC1E18"/>
    <w:rsid w:val="00AC3C9F"/>
    <w:rsid w:val="00B07C79"/>
    <w:rsid w:val="00B206BB"/>
    <w:rsid w:val="00B36A4E"/>
    <w:rsid w:val="00B40EE0"/>
    <w:rsid w:val="00B60FF6"/>
    <w:rsid w:val="00B74BA7"/>
    <w:rsid w:val="00B77FE2"/>
    <w:rsid w:val="00B94359"/>
    <w:rsid w:val="00BB4ABA"/>
    <w:rsid w:val="00BD7627"/>
    <w:rsid w:val="00BF69D1"/>
    <w:rsid w:val="00BF6F82"/>
    <w:rsid w:val="00C35041"/>
    <w:rsid w:val="00C527C5"/>
    <w:rsid w:val="00C56EB1"/>
    <w:rsid w:val="00C6152F"/>
    <w:rsid w:val="00C66AA6"/>
    <w:rsid w:val="00C7207D"/>
    <w:rsid w:val="00C76356"/>
    <w:rsid w:val="00C82BE7"/>
    <w:rsid w:val="00C83EE7"/>
    <w:rsid w:val="00C93B21"/>
    <w:rsid w:val="00C96AD6"/>
    <w:rsid w:val="00CC6096"/>
    <w:rsid w:val="00CE6D98"/>
    <w:rsid w:val="00CF7D8C"/>
    <w:rsid w:val="00D01427"/>
    <w:rsid w:val="00D37524"/>
    <w:rsid w:val="00D7753B"/>
    <w:rsid w:val="00D85621"/>
    <w:rsid w:val="00D965F8"/>
    <w:rsid w:val="00DB2EC6"/>
    <w:rsid w:val="00DB4531"/>
    <w:rsid w:val="00DB6E78"/>
    <w:rsid w:val="00DD4B49"/>
    <w:rsid w:val="00E002CF"/>
    <w:rsid w:val="00E02DC7"/>
    <w:rsid w:val="00E07B05"/>
    <w:rsid w:val="00E21B9C"/>
    <w:rsid w:val="00E36B95"/>
    <w:rsid w:val="00E56488"/>
    <w:rsid w:val="00E659C9"/>
    <w:rsid w:val="00E66DF1"/>
    <w:rsid w:val="00E76D63"/>
    <w:rsid w:val="00E77ACD"/>
    <w:rsid w:val="00E932D9"/>
    <w:rsid w:val="00E95814"/>
    <w:rsid w:val="00EB155F"/>
    <w:rsid w:val="00EE16A7"/>
    <w:rsid w:val="00EE55D9"/>
    <w:rsid w:val="00F00265"/>
    <w:rsid w:val="00F067A9"/>
    <w:rsid w:val="00F20BA8"/>
    <w:rsid w:val="00F20DFA"/>
    <w:rsid w:val="00F21BB8"/>
    <w:rsid w:val="00F3603C"/>
    <w:rsid w:val="00F57083"/>
    <w:rsid w:val="00F91D53"/>
    <w:rsid w:val="00FA42E4"/>
    <w:rsid w:val="00FE10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5:docId w15:val="{39D7AB8B-DF5D-425A-9ECB-D66917C9B3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171F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71FE1"/>
    <w:rPr>
      <w:rFonts w:ascii="Segoe UI" w:hAnsi="Segoe UI" w:cs="Segoe UI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032B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032BD5"/>
  </w:style>
  <w:style w:type="paragraph" w:styleId="AltBilgi">
    <w:name w:val="footer"/>
    <w:basedOn w:val="Normal"/>
    <w:link w:val="AltBilgiChar"/>
    <w:unhideWhenUsed/>
    <w:rsid w:val="00032B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rsid w:val="00032B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069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5534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4265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21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9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6436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2729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36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20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C0F5AF-18E8-492C-8FE1-139A091A1788}"/>
</file>

<file path=customXml/itemProps2.xml><?xml version="1.0" encoding="utf-8"?>
<ds:datastoreItem xmlns:ds="http://schemas.openxmlformats.org/officeDocument/2006/customXml" ds:itemID="{443B4F38-8D02-4E94-9FA2-DAF4BAEB8ED3}"/>
</file>

<file path=customXml/itemProps3.xml><?xml version="1.0" encoding="utf-8"?>
<ds:datastoreItem xmlns:ds="http://schemas.openxmlformats.org/officeDocument/2006/customXml" ds:itemID="{F24E8ACE-1D40-4971-B6CC-CCAB423B38FB}"/>
</file>

<file path=customXml/itemProps4.xml><?xml version="1.0" encoding="utf-8"?>
<ds:datastoreItem xmlns:ds="http://schemas.openxmlformats.org/officeDocument/2006/customXml" ds:itemID="{3A8AC3E1-9132-4085-806D-A3A6B6830FA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430001</dc:creator>
  <cp:lastModifiedBy>Tuba NAİMOĞLU</cp:lastModifiedBy>
  <cp:revision>5</cp:revision>
  <cp:lastPrinted>2018-02-27T07:46:00Z</cp:lastPrinted>
  <dcterms:created xsi:type="dcterms:W3CDTF">2018-03-08T11:10:00Z</dcterms:created>
  <dcterms:modified xsi:type="dcterms:W3CDTF">2018-03-08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